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2C45" w14:textId="454E3C70"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sidR="004125F2">
        <w:rPr>
          <w:b/>
          <w:noProof/>
          <w:sz w:val="24"/>
        </w:rPr>
        <w:t>8</w:t>
      </w:r>
      <w:r>
        <w:rPr>
          <w:b/>
          <w:noProof/>
          <w:sz w:val="24"/>
        </w:rPr>
        <w:t>-e</w:t>
      </w:r>
      <w:r w:rsidRPr="00F25496">
        <w:rPr>
          <w:b/>
          <w:i/>
          <w:noProof/>
          <w:sz w:val="24"/>
        </w:rPr>
        <w:t xml:space="preserve"> </w:t>
      </w:r>
      <w:r w:rsidRPr="00F25496">
        <w:rPr>
          <w:b/>
          <w:i/>
          <w:noProof/>
          <w:sz w:val="28"/>
        </w:rPr>
        <w:tab/>
        <w:t>S3-2</w:t>
      </w:r>
      <w:r>
        <w:rPr>
          <w:b/>
          <w:i/>
          <w:noProof/>
          <w:sz w:val="28"/>
        </w:rPr>
        <w:t>2</w:t>
      </w:r>
      <w:r w:rsidR="00ED691B">
        <w:rPr>
          <w:b/>
          <w:i/>
          <w:noProof/>
          <w:sz w:val="28"/>
        </w:rPr>
        <w:t>2271</w:t>
      </w:r>
    </w:p>
    <w:p w14:paraId="7CB45193" w14:textId="73EC0FCD" w:rsidR="001E41F3" w:rsidRPr="00887DA0" w:rsidRDefault="004125F2" w:rsidP="00A73462">
      <w:pPr>
        <w:pStyle w:val="CRCoverPage"/>
        <w:outlineLvl w:val="0"/>
        <w:rPr>
          <w:b/>
          <w:bCs/>
          <w:noProof/>
          <w:sz w:val="24"/>
        </w:rPr>
      </w:pPr>
      <w:proofErr w:type="gramStart"/>
      <w:r>
        <w:rPr>
          <w:b/>
          <w:bCs/>
          <w:sz w:val="24"/>
        </w:rPr>
        <w:t>e-meeting</w:t>
      </w:r>
      <w:proofErr w:type="gramEnd"/>
      <w:r>
        <w:rPr>
          <w:b/>
          <w:bCs/>
          <w:sz w:val="24"/>
        </w:rPr>
        <w:t>, 22 - 26</w:t>
      </w:r>
      <w:r w:rsidR="00887DA0" w:rsidRPr="00887DA0">
        <w:rPr>
          <w:b/>
          <w:bCs/>
          <w:sz w:val="24"/>
        </w:rPr>
        <w:t xml:space="preserve"> </w:t>
      </w:r>
      <w:r>
        <w:rPr>
          <w:b/>
          <w:bCs/>
          <w:sz w:val="24"/>
        </w:rPr>
        <w:t>August</w:t>
      </w:r>
      <w:r w:rsidR="00887DA0" w:rsidRPr="00887DA0">
        <w:rPr>
          <w:b/>
          <w:bCs/>
          <w:sz w:val="24"/>
        </w:rPr>
        <w:t xml:space="preserve"> 2022</w:t>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Pr>
          <w:b/>
          <w:bCs/>
          <w:sz w:val="24"/>
        </w:rPr>
        <w:tab/>
      </w:r>
      <w:r w:rsidR="00A73462" w:rsidRPr="00A73462">
        <w:rPr>
          <w:b/>
          <w:bCs/>
          <w:i/>
          <w:sz w:val="24"/>
        </w:rPr>
        <w:t>was S3-22174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65FD18" w:rsidR="001E41F3" w:rsidRPr="00410371" w:rsidRDefault="00A717C1" w:rsidP="00B262D1">
            <w:pPr>
              <w:pStyle w:val="CRCoverPage"/>
              <w:spacing w:after="0"/>
              <w:jc w:val="right"/>
              <w:rPr>
                <w:b/>
                <w:noProof/>
                <w:sz w:val="28"/>
              </w:rPr>
            </w:pPr>
            <w:r>
              <w:fldChar w:fldCharType="begin"/>
            </w:r>
            <w:r>
              <w:instrText xml:space="preserve"> DOCPROPERTY  Spec#  \* MERGEFORMAT </w:instrText>
            </w:r>
            <w:r>
              <w:fldChar w:fldCharType="separate"/>
            </w:r>
            <w:r w:rsidR="00B262D1">
              <w:rPr>
                <w:b/>
                <w:noProof/>
                <w:sz w:val="28"/>
              </w:rPr>
              <w:t>33.18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64704D6" w:rsidR="001E41F3" w:rsidRPr="00410371" w:rsidRDefault="00A717C1" w:rsidP="00B262D1">
            <w:pPr>
              <w:pStyle w:val="CRCoverPage"/>
              <w:spacing w:after="0"/>
              <w:rPr>
                <w:noProof/>
              </w:rPr>
            </w:pPr>
            <w:r>
              <w:fldChar w:fldCharType="begin"/>
            </w:r>
            <w:r>
              <w:instrText xml:space="preserve"> DOCPROPERTY  Cr#  \* MERGEFORMAT </w:instrText>
            </w:r>
            <w:r>
              <w:fldChar w:fldCharType="separate"/>
            </w:r>
            <w:r w:rsidR="00CE4524" w:rsidRPr="00CE4524">
              <w:rPr>
                <w:b/>
                <w:noProof/>
                <w:sz w:val="28"/>
              </w:rPr>
              <w:t>019</w:t>
            </w:r>
            <w:r w:rsidR="00B262D1" w:rsidRPr="00CE4524">
              <w:rPr>
                <w:b/>
                <w:noProof/>
                <w:sz w:val="28"/>
              </w:rPr>
              <w:t>0</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9D64D4" w:rsidR="001E41F3" w:rsidRPr="00410371" w:rsidRDefault="00A73462" w:rsidP="004125F2">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3D62B28" w:rsidR="001E41F3" w:rsidRPr="00410371" w:rsidRDefault="00A717C1" w:rsidP="00CE4524">
            <w:pPr>
              <w:pStyle w:val="CRCoverPage"/>
              <w:spacing w:after="0"/>
              <w:jc w:val="center"/>
              <w:rPr>
                <w:noProof/>
                <w:sz w:val="28"/>
              </w:rPr>
            </w:pPr>
            <w:r>
              <w:fldChar w:fldCharType="begin"/>
            </w:r>
            <w:r>
              <w:instrText xml:space="preserve"> DOCPROPERTY  Version  \* MERGEFORMAT </w:instrText>
            </w:r>
            <w:r>
              <w:fldChar w:fldCharType="separate"/>
            </w:r>
            <w:r w:rsidR="00CE4524" w:rsidRPr="00CE4524">
              <w:rPr>
                <w:b/>
                <w:noProof/>
                <w:sz w:val="28"/>
              </w:rPr>
              <w:t>14.1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A429558" w:rsidR="00F25D98" w:rsidRDefault="00CE452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B863D19" w:rsidR="001E41F3" w:rsidRDefault="00B262D1">
            <w:pPr>
              <w:pStyle w:val="CRCoverPage"/>
              <w:spacing w:after="0"/>
              <w:ind w:left="100"/>
              <w:rPr>
                <w:noProof/>
              </w:rPr>
            </w:pPr>
            <w:r>
              <w:t>[33.180] R14 Incorrect referenc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915C58" w:rsidR="001E41F3" w:rsidRDefault="00B262D1">
            <w:pPr>
              <w:pStyle w:val="CRCoverPage"/>
              <w:spacing w:after="0"/>
              <w:ind w:left="100"/>
              <w:rPr>
                <w:noProof/>
              </w:rPr>
            </w:pPr>
            <w:r>
              <w:rPr>
                <w:noProof/>
              </w:rPr>
              <w:t>Motorola Solutions, Inc</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7BD489F" w:rsidR="001E41F3" w:rsidRDefault="004125F2">
            <w:pPr>
              <w:pStyle w:val="CRCoverPage"/>
              <w:spacing w:after="0"/>
              <w:ind w:left="100"/>
              <w:rPr>
                <w:noProof/>
              </w:rPr>
            </w:pPr>
            <w:proofErr w:type="spellStart"/>
            <w:r>
              <w:t>MCSec</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5805958" w:rsidR="001E41F3" w:rsidRDefault="004D5235">
            <w:pPr>
              <w:pStyle w:val="CRCoverPage"/>
              <w:spacing w:after="0"/>
              <w:ind w:left="100"/>
              <w:rPr>
                <w:noProof/>
              </w:rPr>
            </w:pPr>
            <w:r w:rsidRPr="004125F2">
              <w:t>2022-</w:t>
            </w:r>
            <w:r w:rsidR="004125F2">
              <w:t>08-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7292C2" w:rsidR="001E41F3" w:rsidRDefault="00A717C1" w:rsidP="00B262D1">
            <w:pPr>
              <w:pStyle w:val="CRCoverPage"/>
              <w:spacing w:after="0"/>
              <w:ind w:left="100" w:right="-609"/>
              <w:rPr>
                <w:b/>
                <w:noProof/>
              </w:rPr>
            </w:pPr>
            <w:r>
              <w:fldChar w:fldCharType="begin"/>
            </w:r>
            <w:r>
              <w:instrText xml:space="preserve"> DOCPROPERTY  Cat  \* MERGEFORMAT </w:instrText>
            </w:r>
            <w:r>
              <w:fldChar w:fldCharType="separate"/>
            </w:r>
            <w:r w:rsidR="00B262D1">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9165E3" w:rsidR="001E41F3" w:rsidRDefault="004D5235">
            <w:pPr>
              <w:pStyle w:val="CRCoverPage"/>
              <w:spacing w:after="0"/>
              <w:ind w:left="100"/>
              <w:rPr>
                <w:noProof/>
              </w:rPr>
            </w:pPr>
            <w:r>
              <w:t>Rel-</w:t>
            </w:r>
            <w:r w:rsidR="007A1EED">
              <w:t>14</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5836A28" w:rsidR="001E41F3" w:rsidRDefault="007A2D90" w:rsidP="007A1EED">
            <w:pPr>
              <w:pStyle w:val="CRCoverPage"/>
              <w:spacing w:after="0"/>
              <w:ind w:left="100"/>
              <w:rPr>
                <w:noProof/>
              </w:rPr>
            </w:pPr>
            <w:r>
              <w:rPr>
                <w:noProof/>
              </w:rPr>
              <w:t>The Authori</w:t>
            </w:r>
            <w:r w:rsidR="007A1EED">
              <w:rPr>
                <w:noProof/>
              </w:rPr>
              <w:t>zation Code flow reference in Figure 5.1.4.2-2 (first arrow) is carried over from R13 and incorrectly points to a non-existent clause.  This leads to confusion and can cause identity management implementation issue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E24175" w:rsidR="001E41F3" w:rsidRDefault="007A1EED" w:rsidP="00DF51A4">
            <w:pPr>
              <w:pStyle w:val="CRCoverPage"/>
              <w:spacing w:after="0"/>
              <w:ind w:left="100"/>
              <w:rPr>
                <w:noProof/>
              </w:rPr>
            </w:pPr>
            <w:r>
              <w:rPr>
                <w:noProof/>
              </w:rPr>
              <w:t>Correct the reference in figure 5.1.4.2-2 from “Authorization Code Flow (</w:t>
            </w:r>
            <w:r w:rsidR="004125F2">
              <w:rPr>
                <w:noProof/>
              </w:rPr>
              <w:t xml:space="preserve">clause </w:t>
            </w:r>
            <w:r>
              <w:rPr>
                <w:noProof/>
              </w:rPr>
              <w:t>B.3.1.0-1)” to “Authorization Code Flow (</w:t>
            </w:r>
            <w:r w:rsidR="00DF51A4">
              <w:rPr>
                <w:noProof/>
              </w:rPr>
              <w:t>Annex B.4</w:t>
            </w:r>
            <w:r>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665F4C2" w:rsidR="001E41F3" w:rsidRDefault="007A1EED">
            <w:pPr>
              <w:pStyle w:val="CRCoverPage"/>
              <w:spacing w:after="0"/>
              <w:ind w:left="100"/>
              <w:rPr>
                <w:noProof/>
              </w:rPr>
            </w:pPr>
            <w:r>
              <w:rPr>
                <w:noProof/>
              </w:rPr>
              <w:t>Possible incompatible identity management implementat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E9AA57A" w:rsidR="001E41F3" w:rsidRDefault="007A1EED">
            <w:pPr>
              <w:pStyle w:val="CRCoverPage"/>
              <w:spacing w:after="0"/>
              <w:ind w:left="100"/>
              <w:rPr>
                <w:noProof/>
              </w:rPr>
            </w:pPr>
            <w:r>
              <w:rPr>
                <w:noProof/>
              </w:rPr>
              <w:t>5.1.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B25BE" w:rsidR="001E41F3" w:rsidRDefault="007A1EE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573BD92" w:rsidR="001E41F3" w:rsidRDefault="007A1EE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3C51D2" w:rsidR="001E41F3" w:rsidRDefault="007A1EE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68C9CD36" w14:textId="4238299B" w:rsidR="001E41F3" w:rsidRDefault="001E41F3">
      <w:pPr>
        <w:rPr>
          <w:noProof/>
        </w:rPr>
      </w:pPr>
    </w:p>
    <w:p w14:paraId="7FA0F8D8" w14:textId="74577834" w:rsidR="008338A0" w:rsidRDefault="008338A0">
      <w:pPr>
        <w:rPr>
          <w:noProof/>
        </w:rPr>
      </w:pPr>
      <w:r w:rsidRPr="008338A0">
        <w:rPr>
          <w:noProof/>
          <w:highlight w:val="yellow"/>
        </w:rPr>
        <w:t>************************** START of 1</w:t>
      </w:r>
      <w:r w:rsidRPr="008338A0">
        <w:rPr>
          <w:noProof/>
          <w:highlight w:val="yellow"/>
          <w:vertAlign w:val="superscript"/>
        </w:rPr>
        <w:t>st</w:t>
      </w:r>
      <w:r w:rsidRPr="008338A0">
        <w:rPr>
          <w:noProof/>
          <w:highlight w:val="yellow"/>
        </w:rPr>
        <w:t xml:space="preserve"> CHANGE *****************************</w:t>
      </w:r>
    </w:p>
    <w:p w14:paraId="0C9529A6" w14:textId="77777777" w:rsidR="008338A0" w:rsidRPr="00720FE1" w:rsidRDefault="008338A0" w:rsidP="008338A0">
      <w:pPr>
        <w:pStyle w:val="Heading4"/>
      </w:pPr>
      <w:bookmarkStart w:id="1" w:name="_Toc3884783"/>
      <w:r>
        <w:t>5.1.4.2</w:t>
      </w:r>
      <w:r>
        <w:tab/>
      </w:r>
      <w:r w:rsidRPr="00720FE1">
        <w:t>Inter-domain identity management functional model</w:t>
      </w:r>
      <w:bookmarkEnd w:id="1"/>
    </w:p>
    <w:p w14:paraId="516B6E71" w14:textId="77777777" w:rsidR="008338A0" w:rsidRPr="00720FE1" w:rsidRDefault="008338A0" w:rsidP="008338A0">
      <w:r w:rsidRPr="00720FE1">
        <w:t xml:space="preserve">The inter-domain identity management functional model is shown in Figure </w:t>
      </w:r>
      <w:r>
        <w:t>5.1.4</w:t>
      </w:r>
      <w:r w:rsidRPr="00720FE1">
        <w:t>.2-1.</w:t>
      </w:r>
    </w:p>
    <w:p w14:paraId="2178B42D" w14:textId="77777777" w:rsidR="008338A0" w:rsidRPr="00720FE1" w:rsidRDefault="008338A0" w:rsidP="008338A0">
      <w:pPr>
        <w:jc w:val="center"/>
      </w:pPr>
      <w:r w:rsidRPr="00720FE1">
        <w:object w:dxaOrig="10812" w:dyaOrig="7056" w14:anchorId="1F2E19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92pt" o:ole="">
            <v:imagedata r:id="rId12" o:title=""/>
          </v:shape>
          <o:OLEObject Type="Embed" ProgID="Visio.Drawing.15" ShapeID="_x0000_i1025" DrawAspect="Content" ObjectID="_1723011737" r:id="rId13"/>
        </w:object>
      </w:r>
    </w:p>
    <w:p w14:paraId="2EA4F4FF" w14:textId="77777777" w:rsidR="008338A0" w:rsidRPr="00720FE1" w:rsidRDefault="008338A0" w:rsidP="008338A0">
      <w:pPr>
        <w:pStyle w:val="TF"/>
      </w:pPr>
      <w:r w:rsidRPr="00720FE1">
        <w:t xml:space="preserve">Figure </w:t>
      </w:r>
      <w:r>
        <w:rPr>
          <w:lang w:val="en-US"/>
        </w:rPr>
        <w:t>5.1.4</w:t>
      </w:r>
      <w:r w:rsidRPr="00720FE1">
        <w:t>.2-1: Functional Model for Inter-Domain MC Identity Management</w:t>
      </w:r>
    </w:p>
    <w:p w14:paraId="09579B87" w14:textId="77777777" w:rsidR="008338A0" w:rsidRPr="00720FE1" w:rsidRDefault="008338A0" w:rsidP="008338A0">
      <w:r w:rsidRPr="00720FE1">
        <w:t xml:space="preserve">In figure </w:t>
      </w:r>
      <w:r>
        <w:t>5.1.4</w:t>
      </w:r>
      <w:r w:rsidRPr="00720FE1">
        <w:t xml:space="preserve">.2-1, the IdMS located in the primary domain (MCX Domain A) is the home identity management server for the user.  The partner IdMS is located in a second domain (MCX Domain B) and is home to the </w:t>
      </w:r>
      <w:r>
        <w:t>service</w:t>
      </w:r>
      <w:r w:rsidRPr="00720FE1">
        <w:t xml:space="preserve"> where the primary user requires </w:t>
      </w:r>
      <w:r>
        <w:t>group authorization</w:t>
      </w:r>
      <w:r w:rsidRPr="00720FE1">
        <w:t>.</w:t>
      </w:r>
    </w:p>
    <w:p w14:paraId="00F64910" w14:textId="77777777" w:rsidR="008338A0" w:rsidRDefault="008338A0" w:rsidP="008338A0">
      <w:r w:rsidRPr="00720FE1">
        <w:t>The CSC-1 reference point between the UE IdM client and the partner IdM server endpoints shall be a direct connection and shall be protected with HTTPS (TLS).</w:t>
      </w:r>
    </w:p>
    <w:p w14:paraId="035D9513" w14:textId="77777777" w:rsidR="008338A0" w:rsidRPr="00720FE1" w:rsidRDefault="008338A0" w:rsidP="008338A0">
      <w:r>
        <w:t>The primary IdMS certificate(s) used to validate the user credentials at the partner IdMS are provisioned into the partner IdMS using an out of band mechanism beyond the scope of this document.</w:t>
      </w:r>
    </w:p>
    <w:p w14:paraId="382CBE77" w14:textId="77777777" w:rsidR="008338A0" w:rsidRPr="00720FE1" w:rsidRDefault="008338A0" w:rsidP="008338A0">
      <w:r w:rsidRPr="00720FE1">
        <w:t xml:space="preserve">As defined in clause </w:t>
      </w:r>
      <w:r w:rsidRPr="005C1CF0">
        <w:t>5.1.2</w:t>
      </w:r>
      <w:r w:rsidRPr="00720FE1">
        <w:t xml:space="preserve"> an access token is required for user service authorisation.  The same principle applies for inter-domain user service authorisation</w:t>
      </w:r>
      <w:r>
        <w:t>,</w:t>
      </w:r>
      <w:r w:rsidRPr="00720FE1">
        <w:t xml:space="preserve"> </w:t>
      </w:r>
      <w:r>
        <w:t>in that the user must present a valid</w:t>
      </w:r>
      <w:r w:rsidRPr="00720FE1">
        <w:t xml:space="preserve"> access token issued from the partner IdMS in MCX Domain B for authorisation to </w:t>
      </w:r>
      <w:r>
        <w:t xml:space="preserve">any group </w:t>
      </w:r>
      <w:r w:rsidRPr="00720FE1">
        <w:t xml:space="preserve">services </w:t>
      </w:r>
      <w:r>
        <w:t xml:space="preserve">located </w:t>
      </w:r>
      <w:r w:rsidRPr="00720FE1">
        <w:t>in MCX Domain B.</w:t>
      </w:r>
    </w:p>
    <w:p w14:paraId="2793A1EC" w14:textId="77777777" w:rsidR="008338A0" w:rsidRDefault="008338A0" w:rsidP="008338A0">
      <w:r>
        <w:t>The MCX UE, after performing user service authorisation within the primary domain, may determine that the user is a member of a group service that is located in a partner domain (as indicated in the user profile).</w:t>
      </w:r>
    </w:p>
    <w:p w14:paraId="65B7A848" w14:textId="77777777" w:rsidR="008338A0" w:rsidRDefault="008338A0" w:rsidP="008338A0">
      <w:r w:rsidRPr="00720FE1">
        <w:t xml:space="preserve">In order for the UE to obtain this </w:t>
      </w:r>
      <w:r>
        <w:t xml:space="preserve">MCX Domain B access token, the </w:t>
      </w:r>
      <w:r w:rsidRPr="00720FE1">
        <w:t>token exchange procedure with the primary IdM service</w:t>
      </w:r>
      <w:r>
        <w:t xml:space="preserve"> (MCX Domain A)</w:t>
      </w:r>
      <w:r w:rsidRPr="00720FE1">
        <w:t xml:space="preserve"> shall be used to obtain a </w:t>
      </w:r>
      <w:r>
        <w:t>security token t</w:t>
      </w:r>
      <w:r w:rsidRPr="00720FE1">
        <w:t xml:space="preserve">hat identifies the user to the partner IdM service.  This </w:t>
      </w:r>
      <w:r>
        <w:t>security token</w:t>
      </w:r>
      <w:r w:rsidRPr="00720FE1">
        <w:t xml:space="preserve"> shall be specific to the partner IdM service, signed by the primary IdM service per IETF RFC 7515 </w:t>
      </w:r>
      <w:r>
        <w:t>[35]</w:t>
      </w:r>
      <w:r w:rsidRPr="00720FE1">
        <w:t>.  Upon validation</w:t>
      </w:r>
      <w:r>
        <w:t xml:space="preserve"> of the security token</w:t>
      </w:r>
      <w:r w:rsidRPr="00720FE1">
        <w:t xml:space="preserve">, the partner IdM service shall provide an access token to the UE specifically scoped for that user.  This access token shall provide the user with authorisation to the </w:t>
      </w:r>
      <w:r>
        <w:t xml:space="preserve">group </w:t>
      </w:r>
      <w:r w:rsidRPr="00720FE1">
        <w:t>service(s) in the partner domain</w:t>
      </w:r>
      <w:r>
        <w:t xml:space="preserve"> (MCX Domain B)</w:t>
      </w:r>
      <w:r w:rsidRPr="00720FE1">
        <w:t>.</w:t>
      </w:r>
    </w:p>
    <w:p w14:paraId="51BFD248" w14:textId="77777777" w:rsidR="008338A0" w:rsidRDefault="008338A0" w:rsidP="008338A0">
      <w:r>
        <w:t>Figure 5.1.4.2-2 shows the token exchange and authentication procedure.</w:t>
      </w:r>
    </w:p>
    <w:p w14:paraId="46F30539" w14:textId="77777777" w:rsidR="008338A0" w:rsidRDefault="008338A0" w:rsidP="008338A0"/>
    <w:p w14:paraId="741C3937" w14:textId="2F63F270" w:rsidR="008338A0" w:rsidRDefault="008338A0" w:rsidP="008338A0">
      <w:pPr>
        <w:jc w:val="center"/>
        <w:rPr>
          <w:ins w:id="2" w:author="Tim Woodward" w:date="2022-07-07T09:52:00Z"/>
        </w:rPr>
      </w:pPr>
      <w:del w:id="3" w:author="Tim Woodward" w:date="2022-07-07T09:52:00Z">
        <w:r w:rsidRPr="00EA26B3" w:rsidDel="007A1EED">
          <w:object w:dxaOrig="6981" w:dyaOrig="4521" w14:anchorId="46A6EB14">
            <v:shape id="_x0000_i1026" type="#_x0000_t75" style="width:348pt;height:225.75pt" o:ole="">
              <v:imagedata r:id="rId14" o:title=""/>
            </v:shape>
            <o:OLEObject Type="Embed" ProgID="Visio.Drawing.15" ShapeID="_x0000_i1026" DrawAspect="Content" ObjectID="_1723011738" r:id="rId15"/>
          </w:object>
        </w:r>
      </w:del>
    </w:p>
    <w:p w14:paraId="43A4B6DA" w14:textId="0EF4A0E7" w:rsidR="007A1EED" w:rsidRDefault="00DF51A4" w:rsidP="008338A0">
      <w:pPr>
        <w:jc w:val="center"/>
      </w:pPr>
      <w:ins w:id="4" w:author="Tim Woodward" w:date="2022-07-07T09:52:00Z">
        <w:r w:rsidRPr="00EA26B3">
          <w:object w:dxaOrig="6975" w:dyaOrig="4516" w14:anchorId="21079A6B">
            <v:shape id="_x0000_i1029" type="#_x0000_t75" style="width:348.75pt;height:225.75pt" o:ole="">
              <v:imagedata r:id="rId16" o:title=""/>
            </v:shape>
            <o:OLEObject Type="Embed" ProgID="Visio.Drawing.15" ShapeID="_x0000_i1029" DrawAspect="Content" ObjectID="_1723011739" r:id="rId17"/>
          </w:object>
        </w:r>
      </w:ins>
    </w:p>
    <w:p w14:paraId="79CBE731" w14:textId="77777777" w:rsidR="008338A0" w:rsidRPr="00720FE1" w:rsidRDefault="008338A0" w:rsidP="008338A0">
      <w:pPr>
        <w:pStyle w:val="TF"/>
      </w:pPr>
      <w:r>
        <w:t>Figure 5.1.4.2-2:  Token exchange procedure</w:t>
      </w:r>
    </w:p>
    <w:p w14:paraId="1E713884" w14:textId="77777777" w:rsidR="008338A0" w:rsidRPr="00720FE1" w:rsidRDefault="008338A0" w:rsidP="008338A0">
      <w:r w:rsidRPr="00720FE1">
        <w:t xml:space="preserve">The token exchange profile for accessing the partner identity management service shall consist of </w:t>
      </w:r>
      <w:r>
        <w:t>[45]</w:t>
      </w:r>
      <w:r w:rsidRPr="00720FE1">
        <w:t xml:space="preserve"> and </w:t>
      </w:r>
      <w:r>
        <w:t>[46]</w:t>
      </w:r>
      <w:r w:rsidRPr="00720FE1">
        <w:t xml:space="preserve"> and shall be </w:t>
      </w:r>
      <w:r>
        <w:t>profiled</w:t>
      </w:r>
      <w:r w:rsidRPr="00720FE1">
        <w:t xml:space="preserve"> as defined in Annex </w:t>
      </w:r>
      <w:r>
        <w:t>B.7</w:t>
      </w:r>
      <w:r w:rsidRPr="00720FE1">
        <w:t>.</w:t>
      </w:r>
      <w:bookmarkStart w:id="5" w:name="_GoBack"/>
      <w:bookmarkEnd w:id="5"/>
    </w:p>
    <w:p w14:paraId="7891E136" w14:textId="77777777" w:rsidR="008338A0" w:rsidRDefault="008338A0" w:rsidP="008338A0">
      <w:pPr>
        <w:pStyle w:val="NO"/>
      </w:pPr>
      <w:r w:rsidRPr="00720FE1">
        <w:t xml:space="preserve">NOTE: </w:t>
      </w:r>
      <w:r>
        <w:tab/>
      </w:r>
      <w:r w:rsidRPr="00720FE1">
        <w:t xml:space="preserve">A specific and independent </w:t>
      </w:r>
      <w:r>
        <w:t>security</w:t>
      </w:r>
      <w:r w:rsidRPr="00720FE1">
        <w:t xml:space="preserve"> token is required for each partner identity management domain.</w:t>
      </w:r>
    </w:p>
    <w:p w14:paraId="0F79DCD7" w14:textId="77777777" w:rsidR="008338A0" w:rsidRDefault="008338A0" w:rsidP="008338A0">
      <w:r>
        <w:t>Once the UE obtains the access token specific to the partner group service(s), the UE shall follow the user service authorisation procedure defined in clause 5.1.3 to access the group services within the partner domain.</w:t>
      </w:r>
    </w:p>
    <w:p w14:paraId="5119E046" w14:textId="77777777" w:rsidR="008338A0" w:rsidRDefault="008338A0" w:rsidP="008338A0">
      <w:r>
        <w:t>The token exchange procedure shall be repeated for each partner identity management domain where the UE requires access and authorisation to group service(s) within that partner domain.</w:t>
      </w:r>
    </w:p>
    <w:p w14:paraId="68BDB1CC" w14:textId="77777777" w:rsidR="008338A0" w:rsidRDefault="008338A0" w:rsidP="008338A0">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tab/>
      </w:r>
    </w:p>
    <w:p w14:paraId="712947D4" w14:textId="02290F36" w:rsidR="00ED691B" w:rsidRDefault="008338A0">
      <w:pPr>
        <w:rPr>
          <w:noProof/>
        </w:rPr>
      </w:pPr>
      <w:r w:rsidRPr="008338A0">
        <w:rPr>
          <w:noProof/>
          <w:highlight w:val="yellow"/>
        </w:rPr>
        <w:t xml:space="preserve">************************** </w:t>
      </w:r>
      <w:r>
        <w:rPr>
          <w:noProof/>
          <w:highlight w:val="yellow"/>
        </w:rPr>
        <w:t>END</w:t>
      </w:r>
      <w:r w:rsidRPr="008338A0">
        <w:rPr>
          <w:noProof/>
          <w:highlight w:val="yellow"/>
        </w:rPr>
        <w:t xml:space="preserve"> of 1</w:t>
      </w:r>
      <w:r w:rsidRPr="008338A0">
        <w:rPr>
          <w:noProof/>
          <w:highlight w:val="yellow"/>
          <w:vertAlign w:val="superscript"/>
        </w:rPr>
        <w:t>st</w:t>
      </w:r>
      <w:r w:rsidRPr="008338A0">
        <w:rPr>
          <w:noProof/>
          <w:highlight w:val="yellow"/>
        </w:rPr>
        <w:t xml:space="preserve"> CHANGE *****************************</w:t>
      </w:r>
    </w:p>
    <w:sectPr w:rsidR="00ED691B"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D582B3" w14:textId="77777777" w:rsidR="00A717C1" w:rsidRDefault="00A717C1">
      <w:r>
        <w:separator/>
      </w:r>
    </w:p>
  </w:endnote>
  <w:endnote w:type="continuationSeparator" w:id="0">
    <w:p w14:paraId="3DDA9399" w14:textId="77777777" w:rsidR="00A717C1" w:rsidRDefault="00A717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680D3F" w14:textId="77777777" w:rsidR="00A717C1" w:rsidRDefault="00A717C1">
      <w:r>
        <w:separator/>
      </w:r>
    </w:p>
  </w:footnote>
  <w:footnote w:type="continuationSeparator" w:id="0">
    <w:p w14:paraId="6F3BAE43" w14:textId="77777777" w:rsidR="00A717C1" w:rsidRDefault="00A717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m Woodward">
    <w15:presenceInfo w15:providerId="None" w15:userId="Tim Woodwar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1F3875"/>
    <w:rsid w:val="0026004D"/>
    <w:rsid w:val="002640DD"/>
    <w:rsid w:val="00275D12"/>
    <w:rsid w:val="00284FEB"/>
    <w:rsid w:val="002860C4"/>
    <w:rsid w:val="002B5741"/>
    <w:rsid w:val="002E472E"/>
    <w:rsid w:val="00305409"/>
    <w:rsid w:val="0034108E"/>
    <w:rsid w:val="003609EF"/>
    <w:rsid w:val="0036231A"/>
    <w:rsid w:val="00374DD4"/>
    <w:rsid w:val="003E1A36"/>
    <w:rsid w:val="00410371"/>
    <w:rsid w:val="004125F2"/>
    <w:rsid w:val="004242F1"/>
    <w:rsid w:val="004645CE"/>
    <w:rsid w:val="004A52C6"/>
    <w:rsid w:val="004B75B7"/>
    <w:rsid w:val="004D5235"/>
    <w:rsid w:val="005009D9"/>
    <w:rsid w:val="0051580D"/>
    <w:rsid w:val="00547111"/>
    <w:rsid w:val="00592D74"/>
    <w:rsid w:val="005E2C44"/>
    <w:rsid w:val="00621188"/>
    <w:rsid w:val="006257ED"/>
    <w:rsid w:val="0065536E"/>
    <w:rsid w:val="00665C47"/>
    <w:rsid w:val="00695808"/>
    <w:rsid w:val="006B46FB"/>
    <w:rsid w:val="006E21FB"/>
    <w:rsid w:val="00785599"/>
    <w:rsid w:val="00792342"/>
    <w:rsid w:val="007977A8"/>
    <w:rsid w:val="007A1EED"/>
    <w:rsid w:val="007A2D90"/>
    <w:rsid w:val="007B512A"/>
    <w:rsid w:val="007C2097"/>
    <w:rsid w:val="007D6A07"/>
    <w:rsid w:val="007F7259"/>
    <w:rsid w:val="008040A8"/>
    <w:rsid w:val="008279FA"/>
    <w:rsid w:val="008338A0"/>
    <w:rsid w:val="008626E7"/>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17C1"/>
    <w:rsid w:val="00A73462"/>
    <w:rsid w:val="00A7671C"/>
    <w:rsid w:val="00AA2CBC"/>
    <w:rsid w:val="00AC5820"/>
    <w:rsid w:val="00AD1CD8"/>
    <w:rsid w:val="00AE72ED"/>
    <w:rsid w:val="00B13F88"/>
    <w:rsid w:val="00B258BB"/>
    <w:rsid w:val="00B262D1"/>
    <w:rsid w:val="00B67B97"/>
    <w:rsid w:val="00B968C8"/>
    <w:rsid w:val="00BA3EC5"/>
    <w:rsid w:val="00BA51D9"/>
    <w:rsid w:val="00BB5DFC"/>
    <w:rsid w:val="00BD279D"/>
    <w:rsid w:val="00BD6BB8"/>
    <w:rsid w:val="00BF73DA"/>
    <w:rsid w:val="00C12D8A"/>
    <w:rsid w:val="00C66BA2"/>
    <w:rsid w:val="00C95985"/>
    <w:rsid w:val="00C96FD3"/>
    <w:rsid w:val="00CC5026"/>
    <w:rsid w:val="00CC68D0"/>
    <w:rsid w:val="00CE4524"/>
    <w:rsid w:val="00CF5C18"/>
    <w:rsid w:val="00D03F9A"/>
    <w:rsid w:val="00D06D51"/>
    <w:rsid w:val="00D24991"/>
    <w:rsid w:val="00D50255"/>
    <w:rsid w:val="00D55BE4"/>
    <w:rsid w:val="00D66520"/>
    <w:rsid w:val="00D9340F"/>
    <w:rsid w:val="00DE34CF"/>
    <w:rsid w:val="00DF51A4"/>
    <w:rsid w:val="00E13F3D"/>
    <w:rsid w:val="00E34898"/>
    <w:rsid w:val="00E85614"/>
    <w:rsid w:val="00EB09B7"/>
    <w:rsid w:val="00ED691B"/>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locked/>
    <w:rsid w:val="008338A0"/>
    <w:rPr>
      <w:rFonts w:ascii="Arial" w:hAnsi="Arial"/>
      <w:b/>
      <w:lang w:val="en-GB" w:eastAsia="en-US"/>
    </w:rPr>
  </w:style>
  <w:style w:type="character" w:customStyle="1" w:styleId="NOChar">
    <w:name w:val="NO Char"/>
    <w:link w:val="NO"/>
    <w:locked/>
    <w:rsid w:val="008338A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microsoft.com/office/2016/09/relationships/commentsIds" Target="commentsIds.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8433A7-7F31-4DD3-AFA0-D5154C7C4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3</Pages>
  <Words>792</Words>
  <Characters>4520</Characters>
  <Application>Microsoft Office Word</Application>
  <DocSecurity>0</DocSecurity>
  <Lines>37</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3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im Woodward</cp:lastModifiedBy>
  <cp:revision>5</cp:revision>
  <cp:lastPrinted>1900-01-01T07:00:00Z</cp:lastPrinted>
  <dcterms:created xsi:type="dcterms:W3CDTF">2022-08-22T15:04:00Z</dcterms:created>
  <dcterms:modified xsi:type="dcterms:W3CDTF">2022-08-26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